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217C8" w:rsidRPr="009217C8" w:rsidRDefault="00C27D7A">
      <w:pPr>
        <w:rPr>
          <w:sz w:val="18"/>
          <w:szCs w:val="18"/>
        </w:rPr>
      </w:pPr>
      <w:r>
        <w:t xml:space="preserve"> </w:t>
      </w:r>
      <w:r w:rsidR="009217C8" w:rsidRPr="009217C8">
        <w:rPr>
          <w:sz w:val="18"/>
          <w:szCs w:val="18"/>
        </w:rPr>
        <w:t>CASE 1:</w:t>
      </w:r>
    </w:p>
    <w:p w:rsidR="00C037C2" w:rsidRPr="009217C8" w:rsidRDefault="005E6F2C">
      <w:pPr>
        <w:rPr>
          <w:sz w:val="18"/>
          <w:szCs w:val="18"/>
        </w:rPr>
      </w:pPr>
      <w:r w:rsidRPr="009217C8">
        <w:rPr>
          <w:sz w:val="18"/>
          <w:szCs w:val="18"/>
        </w:rPr>
        <w:t>XYZ WESTERN COMPANY, an energy company</w:t>
      </w:r>
      <w:r w:rsidR="00877865">
        <w:rPr>
          <w:sz w:val="18"/>
          <w:szCs w:val="18"/>
        </w:rPr>
        <w:t xml:space="preserve"> supplying Gas and Diesel to the four western states in Nigeria, </w:t>
      </w:r>
      <w:r w:rsidRPr="009217C8">
        <w:rPr>
          <w:sz w:val="18"/>
          <w:szCs w:val="18"/>
        </w:rPr>
        <w:t>gave your organization a contact to develop a website for them. Below are the key functionalities of the website according to the requirements by the client as written by the former business technology analyst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Ability for the users to create an account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Ability for the users login with the account created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Ability for the users login with their email account and facebook accounts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Ability for the users to request new password in cases where the password was forgotten.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 xml:space="preserve">Ability for the users to view the client’s business c enters across 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The users should be able to view their products and services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The users s</w:t>
      </w:r>
      <w:r w:rsidR="009217C8" w:rsidRPr="009217C8">
        <w:rPr>
          <w:sz w:val="18"/>
          <w:szCs w:val="18"/>
        </w:rPr>
        <w:t>h</w:t>
      </w:r>
      <w:r w:rsidRPr="009217C8">
        <w:rPr>
          <w:sz w:val="18"/>
          <w:szCs w:val="18"/>
        </w:rPr>
        <w:t xml:space="preserve">ould be able to view the latest new happening in the energy sector 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The users should be able to request delivery of their gas and diesel products wi</w:t>
      </w:r>
      <w:r w:rsidR="009B4E9B">
        <w:rPr>
          <w:sz w:val="18"/>
          <w:szCs w:val="18"/>
        </w:rPr>
        <w:t>t</w:t>
      </w:r>
      <w:r w:rsidRPr="009217C8">
        <w:rPr>
          <w:sz w:val="18"/>
          <w:szCs w:val="18"/>
        </w:rPr>
        <w:t>h a payment option of immediate payment or payment on delivery.</w:t>
      </w:r>
    </w:p>
    <w:p w:rsidR="005E6F2C" w:rsidRPr="009217C8" w:rsidRDefault="005E6F2C" w:rsidP="005E6F2C">
      <w:pPr>
        <w:pStyle w:val="ListParagraph"/>
        <w:numPr>
          <w:ilvl w:val="0"/>
          <w:numId w:val="1"/>
        </w:numPr>
        <w:rPr>
          <w:sz w:val="18"/>
          <w:szCs w:val="18"/>
        </w:rPr>
      </w:pPr>
      <w:r w:rsidRPr="009217C8">
        <w:rPr>
          <w:sz w:val="18"/>
          <w:szCs w:val="18"/>
        </w:rPr>
        <w:t>The users should be able to pay with their debit/ credit card.</w:t>
      </w:r>
    </w:p>
    <w:p w:rsidR="005E6F2C" w:rsidRPr="009217C8" w:rsidRDefault="005E6F2C" w:rsidP="005E6F2C">
      <w:pPr>
        <w:pStyle w:val="ListParagraph"/>
        <w:rPr>
          <w:sz w:val="18"/>
          <w:szCs w:val="18"/>
        </w:rPr>
      </w:pPr>
    </w:p>
    <w:p w:rsidR="005E6F2C" w:rsidRPr="009217C8" w:rsidRDefault="005E6F2C" w:rsidP="005E6F2C">
      <w:pPr>
        <w:pStyle w:val="ListParagraph"/>
        <w:rPr>
          <w:sz w:val="18"/>
          <w:szCs w:val="18"/>
        </w:rPr>
      </w:pPr>
    </w:p>
    <w:p w:rsidR="005E6F2C" w:rsidRPr="009217C8" w:rsidRDefault="005E6F2C" w:rsidP="005E6F2C">
      <w:pPr>
        <w:pStyle w:val="ListParagraph"/>
        <w:rPr>
          <w:sz w:val="18"/>
          <w:szCs w:val="18"/>
        </w:rPr>
      </w:pPr>
    </w:p>
    <w:p w:rsidR="005E6F2C" w:rsidRPr="009217C8" w:rsidRDefault="009B4E9B" w:rsidP="009217C8">
      <w:pPr>
        <w:rPr>
          <w:sz w:val="18"/>
          <w:szCs w:val="18"/>
        </w:rPr>
      </w:pPr>
      <w:r>
        <w:rPr>
          <w:sz w:val="18"/>
          <w:szCs w:val="18"/>
        </w:rPr>
        <w:t>The developers</w:t>
      </w:r>
      <w:r w:rsidR="005E6F2C" w:rsidRPr="009217C8">
        <w:rPr>
          <w:sz w:val="18"/>
          <w:szCs w:val="18"/>
        </w:rPr>
        <w:t xml:space="preserve"> </w:t>
      </w:r>
      <w:r>
        <w:rPr>
          <w:sz w:val="18"/>
          <w:szCs w:val="18"/>
        </w:rPr>
        <w:t xml:space="preserve">succeeded in building a well structured </w:t>
      </w:r>
      <w:r w:rsidR="005E6F2C" w:rsidRPr="009217C8">
        <w:rPr>
          <w:sz w:val="18"/>
          <w:szCs w:val="18"/>
        </w:rPr>
        <w:t xml:space="preserve">website according to the requirements above </w:t>
      </w:r>
      <w:r w:rsidR="009217C8" w:rsidRPr="009217C8">
        <w:rPr>
          <w:sz w:val="18"/>
          <w:szCs w:val="18"/>
        </w:rPr>
        <w:t>except for requirement numbers 6 and 7.</w:t>
      </w:r>
    </w:p>
    <w:p w:rsidR="009217C8" w:rsidRPr="009217C8" w:rsidRDefault="009217C8" w:rsidP="005E6F2C">
      <w:pPr>
        <w:pStyle w:val="ListParagraph"/>
        <w:rPr>
          <w:b/>
          <w:i/>
          <w:sz w:val="18"/>
          <w:szCs w:val="18"/>
        </w:rPr>
      </w:pPr>
      <w:r w:rsidRPr="009217C8">
        <w:rPr>
          <w:b/>
          <w:i/>
          <w:sz w:val="18"/>
          <w:szCs w:val="18"/>
        </w:rPr>
        <w:t>As their new business intelligence analyst, you are to create a process flow for the remaining requirements and communicate it with the development team.</w:t>
      </w:r>
    </w:p>
    <w:p w:rsidR="009217C8" w:rsidRPr="009217C8" w:rsidRDefault="009217C8" w:rsidP="005E6F2C">
      <w:pPr>
        <w:pStyle w:val="ListParagraph"/>
        <w:rPr>
          <w:b/>
          <w:i/>
          <w:sz w:val="18"/>
          <w:szCs w:val="18"/>
        </w:rPr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9217C8" w:rsidP="005E6F2C">
      <w:pPr>
        <w:pStyle w:val="ListParagraph"/>
      </w:pPr>
    </w:p>
    <w:p w:rsidR="009217C8" w:rsidRDefault="00FE184F" w:rsidP="00FE184F">
      <w:r w:rsidRPr="00FE184F">
        <w:rPr>
          <w:rFonts w:ascii="Calibri" w:hAnsi="Calibri" w:cs="Calibri"/>
          <w:color w:val="000000"/>
        </w:rPr>
        <w:t xml:space="preserve"> </w:t>
      </w:r>
      <w:r w:rsidRPr="00FE184F">
        <w:rPr>
          <w:rFonts w:ascii="Calibri" w:hAnsi="Calibri" w:cs="Calibri"/>
          <w:color w:val="000000"/>
        </w:rPr>
        <w:tab/>
      </w:r>
      <w:r w:rsidRPr="00FE184F">
        <w:rPr>
          <w:rFonts w:ascii="Calibri" w:hAnsi="Calibri" w:cs="Calibri"/>
          <w:color w:val="000000"/>
        </w:rPr>
        <w:tab/>
      </w:r>
      <w:r w:rsidRPr="00FE184F">
        <w:rPr>
          <w:rFonts w:ascii="Calibri" w:hAnsi="Calibri" w:cs="Calibri"/>
          <w:color w:val="000000"/>
        </w:rPr>
        <w:tab/>
      </w:r>
      <w:r w:rsidRPr="00FE184F">
        <w:rPr>
          <w:rFonts w:ascii="Calibri" w:hAnsi="Calibri" w:cs="Calibri"/>
          <w:color w:val="000000"/>
        </w:rPr>
        <w:tab/>
      </w:r>
    </w:p>
    <w:p w:rsidR="009217C8" w:rsidRDefault="00635C5C" w:rsidP="005E6F2C">
      <w:pPr>
        <w:pStyle w:val="ListParagraph"/>
      </w:pPr>
      <w:r>
        <w:object w:dxaOrig="23131" w:dyaOrig="16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40.75pt" o:ole="">
            <v:imagedata r:id="rId5" o:title=""/>
          </v:shape>
          <o:OLEObject Type="Embed" ProgID="Visio.Drawing.15" ShapeID="_x0000_i1025" DrawAspect="Content" ObjectID="_1751471968" r:id="rId6"/>
        </w:object>
      </w:r>
    </w:p>
    <w:p w:rsidR="009217C8" w:rsidRDefault="009217C8" w:rsidP="005E6F2C">
      <w:pPr>
        <w:pStyle w:val="ListParagraph"/>
      </w:pPr>
    </w:p>
    <w:p w:rsidR="009B4E9B" w:rsidRDefault="009B4E9B" w:rsidP="009B4E9B">
      <w:pPr>
        <w:pStyle w:val="ListParagraph"/>
      </w:pPr>
      <w:r>
        <w:t>Where;</w:t>
      </w:r>
    </w:p>
    <w:p w:rsidR="009B4E9B" w:rsidRDefault="009B4E9B" w:rsidP="009B4E9B">
      <w:pPr>
        <w:pStyle w:val="ListParagraph"/>
      </w:pPr>
    </w:p>
    <w:p w:rsidR="009217C8" w:rsidRDefault="00877865" w:rsidP="009B4E9B">
      <w:pPr>
        <w:pStyle w:val="ListParagraph"/>
        <w:numPr>
          <w:ilvl w:val="0"/>
          <w:numId w:val="2"/>
        </w:numPr>
      </w:pPr>
      <w:r>
        <w:t xml:space="preserve">Form 1: </w:t>
      </w:r>
      <w:r w:rsidR="00CF205E">
        <w:t xml:space="preserve">This is an input process containing the </w:t>
      </w:r>
      <w:r>
        <w:t>Price list of Gas as provided by the client</w:t>
      </w:r>
      <w:r w:rsidR="00CF205E">
        <w:t xml:space="preserve"> where the user selects the quantity of the product to be delivered</w:t>
      </w:r>
    </w:p>
    <w:p w:rsidR="00877865" w:rsidRDefault="00877865" w:rsidP="009B4E9B">
      <w:pPr>
        <w:pStyle w:val="ListParagraph"/>
        <w:numPr>
          <w:ilvl w:val="0"/>
          <w:numId w:val="2"/>
        </w:numPr>
      </w:pPr>
      <w:r>
        <w:t xml:space="preserve">Form 2: </w:t>
      </w:r>
      <w:r w:rsidR="00CF205E">
        <w:t xml:space="preserve">This is an input form containing the </w:t>
      </w:r>
      <w:r>
        <w:t>Price list of Diesel as provided by the client</w:t>
      </w:r>
      <w:r w:rsidR="00CF205E">
        <w:t xml:space="preserve"> where the user selects the quantity of the product to be delivered </w:t>
      </w:r>
    </w:p>
    <w:p w:rsidR="00877865" w:rsidRDefault="00CF205E" w:rsidP="009B4E9B">
      <w:pPr>
        <w:pStyle w:val="ListParagraph"/>
        <w:numPr>
          <w:ilvl w:val="0"/>
          <w:numId w:val="2"/>
        </w:numPr>
      </w:pPr>
      <w:r>
        <w:t>Form 3</w:t>
      </w:r>
      <w:r w:rsidR="00877865">
        <w:t xml:space="preserve">: </w:t>
      </w:r>
      <w:r>
        <w:t>This is an input form where the customers enters their delivery de</w:t>
      </w:r>
      <w:r w:rsidR="00635C5C">
        <w:t>tails.</w:t>
      </w:r>
    </w:p>
    <w:p w:rsidR="00877865" w:rsidRDefault="009B4E9B" w:rsidP="009B4E9B">
      <w:pPr>
        <w:pStyle w:val="ListParagraph"/>
        <w:numPr>
          <w:ilvl w:val="0"/>
          <w:numId w:val="2"/>
        </w:numPr>
      </w:pPr>
      <w:r>
        <w:t xml:space="preserve">Form 4: </w:t>
      </w:r>
      <w:r w:rsidR="00CF205E">
        <w:t>An output f</w:t>
      </w:r>
      <w:r w:rsidR="00635C5C">
        <w:t xml:space="preserve">orm containing calculation of the total quantity and total amount </w:t>
      </w:r>
      <w:r>
        <w:t xml:space="preserve"> of all products </w:t>
      </w:r>
      <w:r w:rsidR="00877865">
        <w:t>in the</w:t>
      </w:r>
      <w:r>
        <w:t xml:space="preserve"> product truck.</w:t>
      </w:r>
      <w:r w:rsidR="00635C5C">
        <w:t xml:space="preserve"> </w:t>
      </w:r>
    </w:p>
    <w:p w:rsidR="00CF205E" w:rsidRDefault="00CF205E" w:rsidP="009B4E9B">
      <w:pPr>
        <w:pStyle w:val="ListParagraph"/>
        <w:numPr>
          <w:ilvl w:val="0"/>
          <w:numId w:val="2"/>
        </w:numPr>
      </w:pPr>
      <w:r>
        <w:t>Form 5: An input form where the customers enters their debit/credit card details</w:t>
      </w:r>
    </w:p>
    <w:p w:rsidR="009B4E9B" w:rsidRDefault="009B4E9B" w:rsidP="009B4E9B">
      <w:pPr>
        <w:pStyle w:val="ListParagraph"/>
        <w:numPr>
          <w:ilvl w:val="0"/>
          <w:numId w:val="2"/>
        </w:numPr>
      </w:pPr>
      <w:r>
        <w:t>Product truck is the nomenclature for shopping cart.</w:t>
      </w:r>
    </w:p>
    <w:sectPr w:rsidR="009B4E9B" w:rsidSect="00E9574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17487"/>
    <w:multiLevelType w:val="hybridMultilevel"/>
    <w:tmpl w:val="3B2C8D7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410812EA"/>
    <w:multiLevelType w:val="hybridMultilevel"/>
    <w:tmpl w:val="7E062F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8"/>
  <w:defaultTabStop w:val="720"/>
  <w:drawingGridHorizontalSpacing w:val="110"/>
  <w:displayHorizontalDrawingGridEvery w:val="2"/>
  <w:displayVerticalDrawingGridEvery w:val="2"/>
  <w:characterSpacingControl w:val="doNotCompress"/>
  <w:compat/>
  <w:rsids>
    <w:rsidRoot w:val="00C27D7A"/>
    <w:rsid w:val="000F0A57"/>
    <w:rsid w:val="005C3647"/>
    <w:rsid w:val="005E6F2C"/>
    <w:rsid w:val="00635C5C"/>
    <w:rsid w:val="00877865"/>
    <w:rsid w:val="008D5DD4"/>
    <w:rsid w:val="009217C8"/>
    <w:rsid w:val="009B4E9B"/>
    <w:rsid w:val="00A93C8E"/>
    <w:rsid w:val="00C037C2"/>
    <w:rsid w:val="00C27D7A"/>
    <w:rsid w:val="00C86F1E"/>
    <w:rsid w:val="00CF205E"/>
    <w:rsid w:val="00E9574A"/>
    <w:rsid w:val="00FE184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037C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E6F2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2</Pages>
  <Words>302</Words>
  <Characters>172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1</cp:revision>
  <dcterms:created xsi:type="dcterms:W3CDTF">2023-07-21T16:09:00Z</dcterms:created>
  <dcterms:modified xsi:type="dcterms:W3CDTF">2023-07-21T18:13:00Z</dcterms:modified>
</cp:coreProperties>
</file>